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257" r:id="rId3"/>
    <p:sldId id="258" r:id="rId4"/>
    <p:sldId id="259" r:id="rId5"/>
    <p:sldId id="260" r:id="rId6"/>
    <p:sldId id="265" r:id="rId7"/>
    <p:sldId id="262" r:id="rId8"/>
    <p:sldId id="263" r:id="rId9"/>
    <p:sldId id="264" r:id="rId10"/>
    <p:sldId id="266" r:id="rId11"/>
    <p:sldId id="267" r:id="rId12"/>
    <p:sldId id="268" r:id="rId13"/>
    <p:sldId id="269" r:id="rId14"/>
    <p:sldId id="270" r:id="rId15"/>
    <p:sldId id="271" r:id="rId16"/>
    <p:sldId id="272" r:id="rId17"/>
  </p:sldIdLst>
  <p:sldSz cx="9144000" cy="6858000" type="screen4x3"/>
  <p:notesSz cx="6858000" cy="9144000"/>
  <p:defaultTextStyle>
    <a:defPPr>
      <a:defRPr lang="vi-V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34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FF0CE0-4CD1-4A31-BFF1-F93C0075B735}" type="datetimeFigureOut">
              <a:rPr lang="vi-VN" smtClean="0"/>
              <a:t>10/01/2017</a:t>
            </a:fld>
            <a:endParaRPr lang="vi-V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vi-V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3BFBA5-58A7-45AC-9F00-6A12E301DF04}" type="slidenum">
              <a:rPr lang="vi-VN" smtClean="0"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1336299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F2BA6-8251-4903-BB91-EDAAA3D76FD2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3816660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7943344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4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87538" y="257871"/>
            <a:ext cx="7366570" cy="8501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vi-V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0000"/>
                </a:solidFill>
              </a:defRPr>
            </a:lvl1pPr>
          </a:lstStyle>
          <a:p>
            <a:fld id="{9F581612-7CB4-461B-932E-95EE5B86CBF7}" type="datetime1">
              <a:rPr lang="vi-VN" smtClean="0"/>
              <a:pPr/>
              <a:t>10/01/2017</a:t>
            </a:fld>
            <a:endParaRPr lang="vi-V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F0000"/>
                </a:solidFill>
              </a:defRPr>
            </a:lvl1pPr>
          </a:lstStyle>
          <a:p>
            <a:fld id="{C56037AF-D9CB-4CDF-A1DC-44A6BE9AED8F}" type="slidenum">
              <a:rPr lang="vi-VN" smtClean="0"/>
              <a:pPr/>
              <a:t>‹#›</a:t>
            </a:fld>
            <a:endParaRPr lang="vi-VN" dirty="0"/>
          </a:p>
        </p:txBody>
      </p:sp>
      <p:pic>
        <p:nvPicPr>
          <p:cNvPr id="1026" name="Picture 2" descr="D:\Pictures\Logo trường\LOGO TRUONG.png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-4906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ounded Rectangle 6"/>
          <p:cNvSpPr/>
          <p:nvPr userDrawn="1"/>
        </p:nvSpPr>
        <p:spPr>
          <a:xfrm>
            <a:off x="1256160" y="225724"/>
            <a:ext cx="7492304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5214715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vi-V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99592" y="188640"/>
            <a:ext cx="8244408" cy="1154559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THỰC TẬP LẬP TRÌNH HƯỚNG ĐỐI TƯỢNG </a:t>
            </a:r>
            <a:endParaRPr lang="vi-VN" sz="3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7584" y="1700808"/>
            <a:ext cx="7992888" cy="3937992"/>
          </a:xfrm>
        </p:spPr>
        <p:txBody>
          <a:bodyPr>
            <a:normAutofit lnSpcReduction="10000"/>
          </a:bodyPr>
          <a:lstStyle/>
          <a:p>
            <a:r>
              <a:rPr lang="en-US" sz="3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ĐỀ TÀI: XÂY DỰNG HỆ THỐNG QUẢN LÝ ĐIỂM SINH VIÊN HỆ DÂN SỰ</a:t>
            </a:r>
          </a:p>
          <a:p>
            <a:endParaRPr lang="en-US" sz="3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3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             </a:t>
            </a:r>
            <a:r>
              <a:rPr lang="en-US" sz="30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ướng</a:t>
            </a:r>
            <a:r>
              <a:rPr lang="en-US" sz="3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ẫn</a:t>
            </a:r>
            <a:r>
              <a:rPr lang="en-US" sz="3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ầy</a:t>
            </a:r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Đặng</a:t>
            </a:r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ế</a:t>
            </a:r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ùng</a:t>
            </a:r>
            <a:endParaRPr lang="en-US" sz="3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3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           </a:t>
            </a:r>
            <a:r>
              <a:rPr lang="en-US" sz="30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ực</a:t>
            </a:r>
            <a:r>
              <a:rPr lang="en-US" sz="3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iện</a:t>
            </a:r>
            <a:r>
              <a:rPr lang="en-US" sz="3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ê</a:t>
            </a:r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ị</a:t>
            </a:r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Quỳnh</a:t>
            </a:r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ga</a:t>
            </a:r>
            <a:endParaRPr lang="en-US" sz="3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                                  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guyễn</a:t>
            </a:r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Quốc</a:t>
            </a:r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ường</a:t>
            </a:r>
            <a:endParaRPr lang="en-US" sz="3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                       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han</a:t>
            </a:r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Xuân</a:t>
            </a:r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ạ</a:t>
            </a:r>
            <a:endParaRPr lang="en-US" sz="3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3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             </a:t>
            </a:r>
            <a:r>
              <a:rPr lang="en-US" sz="30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ớp</a:t>
            </a:r>
            <a:r>
              <a:rPr lang="en-US" sz="3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13DDS03031</a:t>
            </a:r>
            <a:endParaRPr lang="vi-VN" sz="3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756F1-F2E1-4CAD-8BBD-D52AE8A1E718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1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203016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PHÂN TÍCH CHỨC NĂNG HỆ THỐNG</a:t>
            </a:r>
            <a:endParaRPr lang="vi-VN" sz="3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10</a:t>
            </a:fld>
            <a:endParaRPr lang="vi-V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6565171"/>
              </p:ext>
            </p:extLst>
          </p:nvPr>
        </p:nvGraphicFramePr>
        <p:xfrm>
          <a:off x="467544" y="1412776"/>
          <a:ext cx="7632848" cy="5034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3" imgW="6439006" imgH="8129299" progId="Visio.Drawing.15">
                  <p:embed/>
                </p:oleObj>
              </mc:Choice>
              <mc:Fallback>
                <p:oleObj r:id="rId3" imgW="6439006" imgH="812929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412776"/>
                        <a:ext cx="7632848" cy="50345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0748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GIAO DIỆN CHÍNH</a:t>
            </a:r>
            <a:endParaRPr lang="vi-VN" sz="3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11</a:t>
            </a:fld>
            <a:endParaRPr lang="vi-VN"/>
          </a:p>
        </p:txBody>
      </p:sp>
      <p:pic>
        <p:nvPicPr>
          <p:cNvPr id="3074" name="Picture 2" descr="C:\Users\Administrator\Downloads\hinh1\hinh1\giaodie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628800"/>
            <a:ext cx="8266509" cy="45411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61925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QUẢN LÍ</a:t>
            </a:r>
            <a:endParaRPr lang="vi-VN" sz="3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036711"/>
          </a:xfrm>
        </p:spPr>
        <p:txBody>
          <a:bodyPr>
            <a:normAutofit/>
          </a:bodyPr>
          <a:lstStyle/>
          <a:p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ừ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gia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diệ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hí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. Click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huột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QL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i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iê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ta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gia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diệ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QL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tin SV </a:t>
            </a:r>
            <a:endParaRPr lang="vi-VN" sz="3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12</a:t>
            </a:fld>
            <a:endParaRPr lang="vi-VN"/>
          </a:p>
        </p:txBody>
      </p:sp>
      <p:pic>
        <p:nvPicPr>
          <p:cNvPr id="7" name="Picture 6" descr="quanlysinhvi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338" y="2780928"/>
            <a:ext cx="6984776" cy="351536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29940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b="1" dirty="0">
                <a:latin typeface="Times New Roman" pitchFamily="18" charset="0"/>
                <a:cs typeface="Times New Roman" pitchFamily="18" charset="0"/>
              </a:rPr>
              <a:t>QUẢN LÍ</a:t>
            </a:r>
            <a:endParaRPr lang="vi-VN" sz="3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892696"/>
          </a:xfrm>
        </p:spPr>
        <p:txBody>
          <a:bodyPr>
            <a:normAutofit/>
          </a:bodyPr>
          <a:lstStyle/>
          <a:p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tin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iểm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i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iên</a:t>
            </a:r>
            <a:endParaRPr lang="vi-VN" sz="3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13</a:t>
            </a:fld>
            <a:endParaRPr lang="vi-VN"/>
          </a:p>
        </p:txBody>
      </p:sp>
      <p:pic>
        <p:nvPicPr>
          <p:cNvPr id="6" name="Picture 5" descr="quanlydiem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636912"/>
            <a:ext cx="7416824" cy="3733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534030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KẾT LUẬN</a:t>
            </a:r>
            <a:endParaRPr lang="vi-VN" sz="3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ệ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ố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ã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phầ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nà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ải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iệ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quá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rì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quả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lí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iểm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SV,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giảm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iểu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ối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a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khó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khă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ề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nhâ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lự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ời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gia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ai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ót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>
              <a:buFontTx/>
              <a:buChar char="-"/>
            </a:pP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ì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ời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gia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phép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nê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ề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ài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nhóm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ẫ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hưa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oà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iệ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rất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mo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nhậ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ự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ó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góp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giá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iê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oà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iệ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ơ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vi-VN" sz="3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14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10101771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Tài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liệu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tham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khảo</a:t>
            </a:r>
            <a:endParaRPr lang="vi-VN" sz="3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Phân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tích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kế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hệ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thống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tin –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Khoa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CNTT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Học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Trần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Nghĩa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.</a:t>
            </a:r>
            <a:endParaRPr lang="vi-VN" sz="3000" dirty="0">
              <a:latin typeface="Times New Roman" pitchFamily="18" charset="0"/>
              <a:cs typeface="Times New Roman" pitchFamily="18" charset="0"/>
            </a:endParaRPr>
          </a:p>
          <a:p>
            <a:pPr lvl="0"/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Lập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trình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hướng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đối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tượng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Khoa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CNTT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học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Trần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Nghĩa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.</a:t>
            </a:r>
            <a:endParaRPr lang="vi-VN" sz="3000" dirty="0">
              <a:latin typeface="Times New Roman" pitchFamily="18" charset="0"/>
              <a:cs typeface="Times New Roman" pitchFamily="18" charset="0"/>
            </a:endParaRPr>
          </a:p>
          <a:p>
            <a:endParaRPr lang="vi-VN" sz="3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15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8840335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THE END</a:t>
            </a:r>
            <a:endParaRPr lang="vi-VN" sz="3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16</a:t>
            </a:fld>
            <a:endParaRPr lang="vi-VN"/>
          </a:p>
        </p:txBody>
      </p:sp>
      <p:pic>
        <p:nvPicPr>
          <p:cNvPr id="3074" name="Picture 2" descr="C:\Users\Administrator\Desktop\thank-you-not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988840"/>
            <a:ext cx="7128792" cy="3096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09453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NỘI DUNG BÁO CÁO</a:t>
            </a:r>
            <a:endParaRPr lang="vi-VN" sz="3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Mục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đích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yêu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ầu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đề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ài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vi-VN" dirty="0" smtClean="0">
                <a:latin typeface="Times New Roman" pitchFamily="18" charset="0"/>
                <a:cs typeface="Times New Roman" pitchFamily="18" charset="0"/>
              </a:rPr>
              <a:t>Người dùng</a:t>
            </a:r>
          </a:p>
          <a:p>
            <a:r>
              <a:rPr lang="vi-VN" dirty="0" smtClean="0">
                <a:latin typeface="Times New Roman" pitchFamily="18" charset="0"/>
                <a:cs typeface="Times New Roman" pitchFamily="18" charset="0"/>
              </a:rPr>
              <a:t>Phân tích hệ thống</a:t>
            </a:r>
          </a:p>
          <a:p>
            <a:r>
              <a:rPr lang="vi-VN" dirty="0" smtClean="0">
                <a:latin typeface="Times New Roman" pitchFamily="18" charset="0"/>
                <a:cs typeface="Times New Roman" pitchFamily="18" charset="0"/>
              </a:rPr>
              <a:t>Giao diện chương trình</a:t>
            </a:r>
          </a:p>
          <a:p>
            <a:r>
              <a:rPr lang="vi-VN" dirty="0" smtClean="0">
                <a:latin typeface="Times New Roman" pitchFamily="18" charset="0"/>
                <a:cs typeface="Times New Roman" pitchFamily="18" charset="0"/>
              </a:rPr>
              <a:t>Kết luận</a:t>
            </a:r>
            <a:endParaRPr lang="vi-VN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2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76141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vi-VN" sz="3000" b="1" dirty="0" smtClean="0"/>
              <a:t>MỤC ĐÍCH</a:t>
            </a:r>
            <a:endParaRPr lang="vi-VN" sz="3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vi-VN" sz="3000" dirty="0" smtClean="0">
                <a:latin typeface="Times New Roman" pitchFamily="18" charset="0"/>
                <a:cs typeface="Times New Roman" pitchFamily="18" charset="0"/>
              </a:rPr>
              <a:t>Giảm thiểu lượng công việc thủ công.</a:t>
            </a:r>
          </a:p>
          <a:p>
            <a:r>
              <a:rPr lang="vi-VN" sz="3000" dirty="0" smtClean="0">
                <a:latin typeface="Times New Roman" pitchFamily="18" charset="0"/>
                <a:cs typeface="Times New Roman" pitchFamily="18" charset="0"/>
              </a:rPr>
              <a:t>Nâng cao hiệu quả trong công tác quản lý và lưu trữ điểm.</a:t>
            </a:r>
          </a:p>
          <a:p>
            <a:r>
              <a:rPr lang="vi-VN" sz="3000" dirty="0" smtClean="0">
                <a:latin typeface="Times New Roman" pitchFamily="18" charset="0"/>
                <a:cs typeface="Times New Roman" pitchFamily="18" charset="0"/>
              </a:rPr>
              <a:t>Bảo mật thông tin và tiết kiệm thời gian</a:t>
            </a:r>
            <a:endParaRPr lang="vi-VN" sz="3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3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2850196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vi-VN" sz="3000" b="1" dirty="0" smtClean="0"/>
              <a:t>YÊU CẦU</a:t>
            </a:r>
            <a:endParaRPr lang="vi-VN" sz="3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vi-VN" sz="3000" dirty="0" smtClean="0">
                <a:latin typeface="Times New Roman" pitchFamily="18" charset="0"/>
                <a:cs typeface="Times New Roman" pitchFamily="18" charset="0"/>
              </a:rPr>
              <a:t>Giao diện và bố cục phần mềm sắp xếp hợp lí, </a:t>
            </a:r>
            <a:r>
              <a:rPr lang="vi-VN" sz="3000" dirty="0" smtClean="0">
                <a:latin typeface="Times New Roman" pitchFamily="18" charset="0"/>
                <a:cs typeface="Times New Roman" pitchFamily="18" charset="0"/>
              </a:rPr>
              <a:t>rõ </a:t>
            </a:r>
            <a:r>
              <a:rPr lang="vi-VN" sz="3000" dirty="0" smtClean="0">
                <a:latin typeface="Times New Roman" pitchFamily="18" charset="0"/>
                <a:cs typeface="Times New Roman" pitchFamily="18" charset="0"/>
              </a:rPr>
              <a:t>ràng, tiện lợi cho người dùng.</a:t>
            </a:r>
          </a:p>
          <a:p>
            <a:r>
              <a:rPr lang="vi-VN" sz="3000" dirty="0" smtClean="0">
                <a:latin typeface="Times New Roman" pitchFamily="18" charset="0"/>
                <a:cs typeface="Times New Roman" pitchFamily="18" charset="0"/>
              </a:rPr>
              <a:t>Phần mềm có thể lưu trữ một lượng lớn thông tin điểm của sinh viên.</a:t>
            </a:r>
          </a:p>
          <a:p>
            <a:r>
              <a:rPr lang="vi-VN" sz="3000" dirty="0" smtClean="0">
                <a:latin typeface="Times New Roman" pitchFamily="18" charset="0"/>
                <a:cs typeface="Times New Roman" pitchFamily="18" charset="0"/>
              </a:rPr>
              <a:t>Bộ phận quản lí có thể điều chỉnh và xem thông tin sinh viên.</a:t>
            </a:r>
          </a:p>
          <a:p>
            <a:r>
              <a:rPr lang="vi-VN" sz="3000" dirty="0" smtClean="0">
                <a:latin typeface="Times New Roman" pitchFamily="18" charset="0"/>
                <a:cs typeface="Times New Roman" pitchFamily="18" charset="0"/>
              </a:rPr>
              <a:t>Hệ thống cập nhật toàn bộ điểm cho sinh viên khi kết thúc môn học cũng như cuối mỗi kì học.</a:t>
            </a:r>
            <a:endParaRPr lang="vi-VN" sz="3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4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5187849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vi-VN" sz="3000" b="1" dirty="0" smtClean="0"/>
              <a:t>NGƯỜI DÙNG</a:t>
            </a:r>
            <a:endParaRPr lang="vi-VN" sz="3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vi-VN" sz="3000" dirty="0" smtClean="0">
                <a:latin typeface="Times New Roman" pitchFamily="18" charset="0"/>
                <a:cs typeface="Times New Roman" pitchFamily="18" charset="0"/>
              </a:rPr>
              <a:t>Chương trình dành cho bộ phận cán bộ có nhiệm vụ quản lý điểm sinh viên tại trường.</a:t>
            </a:r>
          </a:p>
          <a:p>
            <a:r>
              <a:rPr lang="vi-VN" sz="3000" dirty="0" smtClean="0">
                <a:latin typeface="Times New Roman" pitchFamily="18" charset="0"/>
                <a:cs typeface="Times New Roman" pitchFamily="18" charset="0"/>
              </a:rPr>
              <a:t>Sinh viên có thể đăng nhập tài khoản và theo dõi bảng điểm trong quá trình học tập.</a:t>
            </a:r>
            <a:endParaRPr lang="vi-VN" sz="3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5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2125773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sz="30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HÂN TÍCH CHỨC NĂNG HỆ THỐNG</a:t>
            </a:r>
            <a:endParaRPr lang="en-US" sz="3000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2739" name="Freeform 3"/>
          <p:cNvSpPr>
            <a:spLocks/>
          </p:cNvSpPr>
          <p:nvPr/>
        </p:nvSpPr>
        <p:spPr bwMode="gray">
          <a:xfrm>
            <a:off x="3786188" y="3556000"/>
            <a:ext cx="1265237" cy="2844800"/>
          </a:xfrm>
          <a:custGeom>
            <a:avLst/>
            <a:gdLst>
              <a:gd name="T0" fmla="*/ 451 w 501"/>
              <a:gd name="T1" fmla="*/ 1158 h 1198"/>
              <a:gd name="T2" fmla="*/ 359 w 501"/>
              <a:gd name="T3" fmla="*/ 1072 h 1198"/>
              <a:gd name="T4" fmla="*/ 281 w 501"/>
              <a:gd name="T5" fmla="*/ 983 h 1198"/>
              <a:gd name="T6" fmla="*/ 217 w 501"/>
              <a:gd name="T7" fmla="*/ 896 h 1198"/>
              <a:gd name="T8" fmla="*/ 167 w 501"/>
              <a:gd name="T9" fmla="*/ 814 h 1198"/>
              <a:gd name="T10" fmla="*/ 129 w 501"/>
              <a:gd name="T11" fmla="*/ 743 h 1198"/>
              <a:gd name="T12" fmla="*/ 105 w 501"/>
              <a:gd name="T13" fmla="*/ 689 h 1198"/>
              <a:gd name="T14" fmla="*/ 92 w 501"/>
              <a:gd name="T15" fmla="*/ 654 h 1198"/>
              <a:gd name="T16" fmla="*/ 56 w 501"/>
              <a:gd name="T17" fmla="*/ 518 h 1198"/>
              <a:gd name="T18" fmla="*/ 39 w 501"/>
              <a:gd name="T19" fmla="*/ 396 h 1198"/>
              <a:gd name="T20" fmla="*/ 36 w 501"/>
              <a:gd name="T21" fmla="*/ 294 h 1198"/>
              <a:gd name="T22" fmla="*/ 41 w 501"/>
              <a:gd name="T23" fmla="*/ 212 h 1198"/>
              <a:gd name="T24" fmla="*/ 52 w 501"/>
              <a:gd name="T25" fmla="*/ 151 h 1198"/>
              <a:gd name="T26" fmla="*/ 61 w 501"/>
              <a:gd name="T27" fmla="*/ 114 h 1198"/>
              <a:gd name="T28" fmla="*/ 66 w 501"/>
              <a:gd name="T29" fmla="*/ 101 h 1198"/>
              <a:gd name="T30" fmla="*/ 241 w 501"/>
              <a:gd name="T31" fmla="*/ 0 h 1198"/>
              <a:gd name="T32" fmla="*/ 230 w 501"/>
              <a:gd name="T33" fmla="*/ 200 h 1198"/>
              <a:gd name="T34" fmla="*/ 226 w 501"/>
              <a:gd name="T35" fmla="*/ 208 h 1198"/>
              <a:gd name="T36" fmla="*/ 216 w 501"/>
              <a:gd name="T37" fmla="*/ 231 h 1198"/>
              <a:gd name="T38" fmla="*/ 203 w 501"/>
              <a:gd name="T39" fmla="*/ 272 h 1198"/>
              <a:gd name="T40" fmla="*/ 192 w 501"/>
              <a:gd name="T41" fmla="*/ 332 h 1198"/>
              <a:gd name="T42" fmla="*/ 187 w 501"/>
              <a:gd name="T43" fmla="*/ 413 h 1198"/>
              <a:gd name="T44" fmla="*/ 191 w 501"/>
              <a:gd name="T45" fmla="*/ 516 h 1198"/>
              <a:gd name="T46" fmla="*/ 209 w 501"/>
              <a:gd name="T47" fmla="*/ 638 h 1198"/>
              <a:gd name="T48" fmla="*/ 239 w 501"/>
              <a:gd name="T49" fmla="*/ 751 h 1198"/>
              <a:gd name="T50" fmla="*/ 278 w 501"/>
              <a:gd name="T51" fmla="*/ 854 h 1198"/>
              <a:gd name="T52" fmla="*/ 323 w 501"/>
              <a:gd name="T53" fmla="*/ 946 h 1198"/>
              <a:gd name="T54" fmla="*/ 369 w 501"/>
              <a:gd name="T55" fmla="*/ 1025 h 1198"/>
              <a:gd name="T56" fmla="*/ 414 w 501"/>
              <a:gd name="T57" fmla="*/ 1091 h 1198"/>
              <a:gd name="T58" fmla="*/ 453 w 501"/>
              <a:gd name="T59" fmla="*/ 1142 h 1198"/>
              <a:gd name="T60" fmla="*/ 483 w 501"/>
              <a:gd name="T61" fmla="*/ 1178 h 1198"/>
              <a:gd name="T62" fmla="*/ 500 w 501"/>
              <a:gd name="T63" fmla="*/ 1196 h 11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501" h="1198">
                <a:moveTo>
                  <a:pt x="501" y="1198"/>
                </a:moveTo>
                <a:lnTo>
                  <a:pt x="451" y="1158"/>
                </a:lnTo>
                <a:lnTo>
                  <a:pt x="403" y="1115"/>
                </a:lnTo>
                <a:lnTo>
                  <a:pt x="359" y="1072"/>
                </a:lnTo>
                <a:lnTo>
                  <a:pt x="318" y="1027"/>
                </a:lnTo>
                <a:lnTo>
                  <a:pt x="281" y="983"/>
                </a:lnTo>
                <a:lnTo>
                  <a:pt x="248" y="938"/>
                </a:lnTo>
                <a:lnTo>
                  <a:pt x="217" y="896"/>
                </a:lnTo>
                <a:lnTo>
                  <a:pt x="190" y="853"/>
                </a:lnTo>
                <a:lnTo>
                  <a:pt x="167" y="814"/>
                </a:lnTo>
                <a:lnTo>
                  <a:pt x="147" y="777"/>
                </a:lnTo>
                <a:lnTo>
                  <a:pt x="129" y="743"/>
                </a:lnTo>
                <a:lnTo>
                  <a:pt x="115" y="714"/>
                </a:lnTo>
                <a:lnTo>
                  <a:pt x="105" y="689"/>
                </a:lnTo>
                <a:lnTo>
                  <a:pt x="97" y="669"/>
                </a:lnTo>
                <a:lnTo>
                  <a:pt x="92" y="654"/>
                </a:lnTo>
                <a:lnTo>
                  <a:pt x="71" y="583"/>
                </a:lnTo>
                <a:lnTo>
                  <a:pt x="56" y="518"/>
                </a:lnTo>
                <a:lnTo>
                  <a:pt x="45" y="454"/>
                </a:lnTo>
                <a:lnTo>
                  <a:pt x="39" y="396"/>
                </a:lnTo>
                <a:lnTo>
                  <a:pt x="36" y="343"/>
                </a:lnTo>
                <a:lnTo>
                  <a:pt x="36" y="294"/>
                </a:lnTo>
                <a:lnTo>
                  <a:pt x="37" y="251"/>
                </a:lnTo>
                <a:lnTo>
                  <a:pt x="41" y="212"/>
                </a:lnTo>
                <a:lnTo>
                  <a:pt x="46" y="180"/>
                </a:lnTo>
                <a:lnTo>
                  <a:pt x="52" y="151"/>
                </a:lnTo>
                <a:lnTo>
                  <a:pt x="57" y="129"/>
                </a:lnTo>
                <a:lnTo>
                  <a:pt x="61" y="114"/>
                </a:lnTo>
                <a:lnTo>
                  <a:pt x="65" y="105"/>
                </a:lnTo>
                <a:lnTo>
                  <a:pt x="66" y="101"/>
                </a:lnTo>
                <a:lnTo>
                  <a:pt x="0" y="63"/>
                </a:lnTo>
                <a:lnTo>
                  <a:pt x="241" y="0"/>
                </a:lnTo>
                <a:lnTo>
                  <a:pt x="306" y="245"/>
                </a:lnTo>
                <a:lnTo>
                  <a:pt x="230" y="200"/>
                </a:lnTo>
                <a:lnTo>
                  <a:pt x="229" y="203"/>
                </a:lnTo>
                <a:lnTo>
                  <a:pt x="226" y="208"/>
                </a:lnTo>
                <a:lnTo>
                  <a:pt x="221" y="217"/>
                </a:lnTo>
                <a:lnTo>
                  <a:pt x="216" y="231"/>
                </a:lnTo>
                <a:lnTo>
                  <a:pt x="209" y="249"/>
                </a:lnTo>
                <a:lnTo>
                  <a:pt x="203" y="272"/>
                </a:lnTo>
                <a:lnTo>
                  <a:pt x="196" y="300"/>
                </a:lnTo>
                <a:lnTo>
                  <a:pt x="192" y="332"/>
                </a:lnTo>
                <a:lnTo>
                  <a:pt x="189" y="369"/>
                </a:lnTo>
                <a:lnTo>
                  <a:pt x="187" y="413"/>
                </a:lnTo>
                <a:lnTo>
                  <a:pt x="187" y="462"/>
                </a:lnTo>
                <a:lnTo>
                  <a:pt x="191" y="516"/>
                </a:lnTo>
                <a:lnTo>
                  <a:pt x="199" y="578"/>
                </a:lnTo>
                <a:lnTo>
                  <a:pt x="209" y="638"/>
                </a:lnTo>
                <a:lnTo>
                  <a:pt x="222" y="696"/>
                </a:lnTo>
                <a:lnTo>
                  <a:pt x="239" y="751"/>
                </a:lnTo>
                <a:lnTo>
                  <a:pt x="257" y="804"/>
                </a:lnTo>
                <a:lnTo>
                  <a:pt x="278" y="854"/>
                </a:lnTo>
                <a:lnTo>
                  <a:pt x="300" y="901"/>
                </a:lnTo>
                <a:lnTo>
                  <a:pt x="323" y="946"/>
                </a:lnTo>
                <a:lnTo>
                  <a:pt x="346" y="987"/>
                </a:lnTo>
                <a:lnTo>
                  <a:pt x="369" y="1025"/>
                </a:lnTo>
                <a:lnTo>
                  <a:pt x="392" y="1060"/>
                </a:lnTo>
                <a:lnTo>
                  <a:pt x="414" y="1091"/>
                </a:lnTo>
                <a:lnTo>
                  <a:pt x="434" y="1119"/>
                </a:lnTo>
                <a:lnTo>
                  <a:pt x="453" y="1142"/>
                </a:lnTo>
                <a:lnTo>
                  <a:pt x="469" y="1161"/>
                </a:lnTo>
                <a:lnTo>
                  <a:pt x="483" y="1178"/>
                </a:lnTo>
                <a:lnTo>
                  <a:pt x="493" y="1189"/>
                </a:lnTo>
                <a:lnTo>
                  <a:pt x="500" y="1196"/>
                </a:lnTo>
                <a:lnTo>
                  <a:pt x="501" y="1198"/>
                </a:lnTo>
                <a:close/>
              </a:path>
            </a:pathLst>
          </a:custGeom>
          <a:gradFill rotWithShape="1">
            <a:gsLst>
              <a:gs pos="0">
                <a:srgbClr val="33CCCC"/>
              </a:gs>
              <a:gs pos="100000">
                <a:srgbClr val="008080"/>
              </a:gs>
            </a:gsLst>
            <a:lin ang="5400000" scaled="1"/>
          </a:gradFill>
          <a:ln>
            <a:noFill/>
          </a:ln>
          <a:effectLst>
            <a:outerShdw dist="107763" dir="2700000" algn="ctr" rotWithShape="0">
              <a:srgbClr val="B2B2B2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0">
                <a:solidFill>
                  <a:srgbClr val="BBF6EE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372740" name="Freeform 4"/>
          <p:cNvSpPr>
            <a:spLocks/>
          </p:cNvSpPr>
          <p:nvPr/>
        </p:nvSpPr>
        <p:spPr bwMode="gray">
          <a:xfrm>
            <a:off x="2133600" y="2573338"/>
            <a:ext cx="3101975" cy="1104900"/>
          </a:xfrm>
          <a:custGeom>
            <a:avLst/>
            <a:gdLst>
              <a:gd name="T0" fmla="*/ 2 w 1225"/>
              <a:gd name="T1" fmla="*/ 102 h 467"/>
              <a:gd name="T2" fmla="*/ 26 w 1225"/>
              <a:gd name="T3" fmla="*/ 91 h 467"/>
              <a:gd name="T4" fmla="*/ 71 w 1225"/>
              <a:gd name="T5" fmla="*/ 71 h 467"/>
              <a:gd name="T6" fmla="*/ 135 w 1225"/>
              <a:gd name="T7" fmla="*/ 49 h 467"/>
              <a:gd name="T8" fmla="*/ 218 w 1225"/>
              <a:gd name="T9" fmla="*/ 27 h 467"/>
              <a:gd name="T10" fmla="*/ 316 w 1225"/>
              <a:gd name="T11" fmla="*/ 9 h 467"/>
              <a:gd name="T12" fmla="*/ 427 w 1225"/>
              <a:gd name="T13" fmla="*/ 0 h 467"/>
              <a:gd name="T14" fmla="*/ 552 w 1225"/>
              <a:gd name="T15" fmla="*/ 3 h 467"/>
              <a:gd name="T16" fmla="*/ 687 w 1225"/>
              <a:gd name="T17" fmla="*/ 22 h 467"/>
              <a:gd name="T18" fmla="*/ 821 w 1225"/>
              <a:gd name="T19" fmla="*/ 60 h 467"/>
              <a:gd name="T20" fmla="*/ 929 w 1225"/>
              <a:gd name="T21" fmla="*/ 104 h 467"/>
              <a:gd name="T22" fmla="*/ 1015 w 1225"/>
              <a:gd name="T23" fmla="*/ 150 h 467"/>
              <a:gd name="T24" fmla="*/ 1078 w 1225"/>
              <a:gd name="T25" fmla="*/ 195 h 467"/>
              <a:gd name="T26" fmla="*/ 1122 w 1225"/>
              <a:gd name="T27" fmla="*/ 233 h 467"/>
              <a:gd name="T28" fmla="*/ 1146 w 1225"/>
              <a:gd name="T29" fmla="*/ 258 h 467"/>
              <a:gd name="T30" fmla="*/ 1154 w 1225"/>
              <a:gd name="T31" fmla="*/ 269 h 467"/>
              <a:gd name="T32" fmla="*/ 1162 w 1225"/>
              <a:gd name="T33" fmla="*/ 467 h 467"/>
              <a:gd name="T34" fmla="*/ 990 w 1225"/>
              <a:gd name="T35" fmla="*/ 356 h 467"/>
              <a:gd name="T36" fmla="*/ 982 w 1225"/>
              <a:gd name="T37" fmla="*/ 346 h 467"/>
              <a:gd name="T38" fmla="*/ 960 w 1225"/>
              <a:gd name="T39" fmla="*/ 319 h 467"/>
              <a:gd name="T40" fmla="*/ 922 w 1225"/>
              <a:gd name="T41" fmla="*/ 280 h 467"/>
              <a:gd name="T42" fmla="*/ 863 w 1225"/>
              <a:gd name="T43" fmla="*/ 235 h 467"/>
              <a:gd name="T44" fmla="*/ 785 w 1225"/>
              <a:gd name="T45" fmla="*/ 187 h 467"/>
              <a:gd name="T46" fmla="*/ 683 w 1225"/>
              <a:gd name="T47" fmla="*/ 142 h 467"/>
              <a:gd name="T48" fmla="*/ 554 w 1225"/>
              <a:gd name="T49" fmla="*/ 106 h 467"/>
              <a:gd name="T50" fmla="*/ 425 w 1225"/>
              <a:gd name="T51" fmla="*/ 83 h 467"/>
              <a:gd name="T52" fmla="*/ 307 w 1225"/>
              <a:gd name="T53" fmla="*/ 74 h 467"/>
              <a:gd name="T54" fmla="*/ 205 w 1225"/>
              <a:gd name="T55" fmla="*/ 75 h 467"/>
              <a:gd name="T56" fmla="*/ 120 w 1225"/>
              <a:gd name="T57" fmla="*/ 82 h 467"/>
              <a:gd name="T58" fmla="*/ 55 w 1225"/>
              <a:gd name="T59" fmla="*/ 92 h 467"/>
              <a:gd name="T60" fmla="*/ 14 w 1225"/>
              <a:gd name="T61" fmla="*/ 100 h 467"/>
              <a:gd name="T62" fmla="*/ 0 w 1225"/>
              <a:gd name="T63" fmla="*/ 104 h 4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225" h="467">
                <a:moveTo>
                  <a:pt x="0" y="104"/>
                </a:moveTo>
                <a:lnTo>
                  <a:pt x="2" y="102"/>
                </a:lnTo>
                <a:lnTo>
                  <a:pt x="11" y="97"/>
                </a:lnTo>
                <a:lnTo>
                  <a:pt x="26" y="91"/>
                </a:lnTo>
                <a:lnTo>
                  <a:pt x="46" y="82"/>
                </a:lnTo>
                <a:lnTo>
                  <a:pt x="71" y="71"/>
                </a:lnTo>
                <a:lnTo>
                  <a:pt x="100" y="61"/>
                </a:lnTo>
                <a:lnTo>
                  <a:pt x="135" y="49"/>
                </a:lnTo>
                <a:lnTo>
                  <a:pt x="174" y="38"/>
                </a:lnTo>
                <a:lnTo>
                  <a:pt x="218" y="27"/>
                </a:lnTo>
                <a:lnTo>
                  <a:pt x="264" y="17"/>
                </a:lnTo>
                <a:lnTo>
                  <a:pt x="316" y="9"/>
                </a:lnTo>
                <a:lnTo>
                  <a:pt x="370" y="3"/>
                </a:lnTo>
                <a:lnTo>
                  <a:pt x="427" y="0"/>
                </a:lnTo>
                <a:lnTo>
                  <a:pt x="489" y="0"/>
                </a:lnTo>
                <a:lnTo>
                  <a:pt x="552" y="3"/>
                </a:lnTo>
                <a:lnTo>
                  <a:pt x="618" y="11"/>
                </a:lnTo>
                <a:lnTo>
                  <a:pt x="687" y="22"/>
                </a:lnTo>
                <a:lnTo>
                  <a:pt x="758" y="40"/>
                </a:lnTo>
                <a:lnTo>
                  <a:pt x="821" y="60"/>
                </a:lnTo>
                <a:lnTo>
                  <a:pt x="879" y="80"/>
                </a:lnTo>
                <a:lnTo>
                  <a:pt x="929" y="104"/>
                </a:lnTo>
                <a:lnTo>
                  <a:pt x="975" y="127"/>
                </a:lnTo>
                <a:lnTo>
                  <a:pt x="1015" y="150"/>
                </a:lnTo>
                <a:lnTo>
                  <a:pt x="1049" y="173"/>
                </a:lnTo>
                <a:lnTo>
                  <a:pt x="1078" y="195"/>
                </a:lnTo>
                <a:lnTo>
                  <a:pt x="1102" y="214"/>
                </a:lnTo>
                <a:lnTo>
                  <a:pt x="1122" y="233"/>
                </a:lnTo>
                <a:lnTo>
                  <a:pt x="1136" y="247"/>
                </a:lnTo>
                <a:lnTo>
                  <a:pt x="1146" y="258"/>
                </a:lnTo>
                <a:lnTo>
                  <a:pt x="1153" y="266"/>
                </a:lnTo>
                <a:lnTo>
                  <a:pt x="1154" y="269"/>
                </a:lnTo>
                <a:lnTo>
                  <a:pt x="1225" y="227"/>
                </a:lnTo>
                <a:lnTo>
                  <a:pt x="1162" y="467"/>
                </a:lnTo>
                <a:lnTo>
                  <a:pt x="916" y="407"/>
                </a:lnTo>
                <a:lnTo>
                  <a:pt x="990" y="356"/>
                </a:lnTo>
                <a:lnTo>
                  <a:pt x="987" y="354"/>
                </a:lnTo>
                <a:lnTo>
                  <a:pt x="982" y="346"/>
                </a:lnTo>
                <a:lnTo>
                  <a:pt x="973" y="334"/>
                </a:lnTo>
                <a:lnTo>
                  <a:pt x="960" y="319"/>
                </a:lnTo>
                <a:lnTo>
                  <a:pt x="944" y="301"/>
                </a:lnTo>
                <a:lnTo>
                  <a:pt x="922" y="280"/>
                </a:lnTo>
                <a:lnTo>
                  <a:pt x="896" y="258"/>
                </a:lnTo>
                <a:lnTo>
                  <a:pt x="863" y="235"/>
                </a:lnTo>
                <a:lnTo>
                  <a:pt x="827" y="211"/>
                </a:lnTo>
                <a:lnTo>
                  <a:pt x="785" y="187"/>
                </a:lnTo>
                <a:lnTo>
                  <a:pt x="737" y="164"/>
                </a:lnTo>
                <a:lnTo>
                  <a:pt x="683" y="142"/>
                </a:lnTo>
                <a:lnTo>
                  <a:pt x="622" y="123"/>
                </a:lnTo>
                <a:lnTo>
                  <a:pt x="554" y="106"/>
                </a:lnTo>
                <a:lnTo>
                  <a:pt x="488" y="92"/>
                </a:lnTo>
                <a:lnTo>
                  <a:pt x="425" y="83"/>
                </a:lnTo>
                <a:lnTo>
                  <a:pt x="365" y="76"/>
                </a:lnTo>
                <a:lnTo>
                  <a:pt x="307" y="74"/>
                </a:lnTo>
                <a:lnTo>
                  <a:pt x="254" y="73"/>
                </a:lnTo>
                <a:lnTo>
                  <a:pt x="205" y="75"/>
                </a:lnTo>
                <a:lnTo>
                  <a:pt x="160" y="78"/>
                </a:lnTo>
                <a:lnTo>
                  <a:pt x="120" y="82"/>
                </a:lnTo>
                <a:lnTo>
                  <a:pt x="85" y="87"/>
                </a:lnTo>
                <a:lnTo>
                  <a:pt x="55" y="92"/>
                </a:lnTo>
                <a:lnTo>
                  <a:pt x="31" y="96"/>
                </a:lnTo>
                <a:lnTo>
                  <a:pt x="14" y="100"/>
                </a:lnTo>
                <a:lnTo>
                  <a:pt x="4" y="102"/>
                </a:lnTo>
                <a:lnTo>
                  <a:pt x="0" y="104"/>
                </a:lnTo>
                <a:close/>
              </a:path>
            </a:pathLst>
          </a:custGeom>
          <a:gradFill rotWithShape="1">
            <a:gsLst>
              <a:gs pos="0">
                <a:srgbClr val="FF6699"/>
              </a:gs>
              <a:gs pos="100000">
                <a:srgbClr val="CC0099"/>
              </a:gs>
            </a:gsLst>
            <a:lin ang="0" scaled="1"/>
          </a:gradFill>
          <a:ln>
            <a:noFill/>
          </a:ln>
          <a:effectLst>
            <a:outerShdw dist="107763" dir="2700000" algn="ctr" rotWithShape="0">
              <a:srgbClr val="B2B2B2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0">
                <a:solidFill>
                  <a:srgbClr val="BBF6EE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372741" name="Freeform 5"/>
          <p:cNvSpPr>
            <a:spLocks/>
          </p:cNvSpPr>
          <p:nvPr/>
        </p:nvSpPr>
        <p:spPr bwMode="gray">
          <a:xfrm>
            <a:off x="4678363" y="2362200"/>
            <a:ext cx="2408237" cy="2251075"/>
          </a:xfrm>
          <a:custGeom>
            <a:avLst/>
            <a:gdLst>
              <a:gd name="T0" fmla="*/ 0 w 952"/>
              <a:gd name="T1" fmla="*/ 756 h 947"/>
              <a:gd name="T2" fmla="*/ 191 w 952"/>
              <a:gd name="T3" fmla="*/ 591 h 947"/>
              <a:gd name="T4" fmla="*/ 190 w 952"/>
              <a:gd name="T5" fmla="*/ 672 h 947"/>
              <a:gd name="T6" fmla="*/ 194 w 952"/>
              <a:gd name="T7" fmla="*/ 672 h 947"/>
              <a:gd name="T8" fmla="*/ 205 w 952"/>
              <a:gd name="T9" fmla="*/ 672 h 947"/>
              <a:gd name="T10" fmla="*/ 225 w 952"/>
              <a:gd name="T11" fmla="*/ 671 h 947"/>
              <a:gd name="T12" fmla="*/ 250 w 952"/>
              <a:gd name="T13" fmla="*/ 667 h 947"/>
              <a:gd name="T14" fmla="*/ 281 w 952"/>
              <a:gd name="T15" fmla="*/ 662 h 947"/>
              <a:gd name="T16" fmla="*/ 316 w 952"/>
              <a:gd name="T17" fmla="*/ 653 h 947"/>
              <a:gd name="T18" fmla="*/ 356 w 952"/>
              <a:gd name="T19" fmla="*/ 641 h 947"/>
              <a:gd name="T20" fmla="*/ 399 w 952"/>
              <a:gd name="T21" fmla="*/ 626 h 947"/>
              <a:gd name="T22" fmla="*/ 444 w 952"/>
              <a:gd name="T23" fmla="*/ 605 h 947"/>
              <a:gd name="T24" fmla="*/ 492 w 952"/>
              <a:gd name="T25" fmla="*/ 578 h 947"/>
              <a:gd name="T26" fmla="*/ 540 w 952"/>
              <a:gd name="T27" fmla="*/ 547 h 947"/>
              <a:gd name="T28" fmla="*/ 587 w 952"/>
              <a:gd name="T29" fmla="*/ 508 h 947"/>
              <a:gd name="T30" fmla="*/ 635 w 952"/>
              <a:gd name="T31" fmla="*/ 463 h 947"/>
              <a:gd name="T32" fmla="*/ 689 w 952"/>
              <a:gd name="T33" fmla="*/ 405 h 947"/>
              <a:gd name="T34" fmla="*/ 737 w 952"/>
              <a:gd name="T35" fmla="*/ 350 h 947"/>
              <a:gd name="T36" fmla="*/ 780 w 952"/>
              <a:gd name="T37" fmla="*/ 298 h 947"/>
              <a:gd name="T38" fmla="*/ 816 w 952"/>
              <a:gd name="T39" fmla="*/ 249 h 947"/>
              <a:gd name="T40" fmla="*/ 847 w 952"/>
              <a:gd name="T41" fmla="*/ 204 h 947"/>
              <a:gd name="T42" fmla="*/ 873 w 952"/>
              <a:gd name="T43" fmla="*/ 164 h 947"/>
              <a:gd name="T44" fmla="*/ 895 w 952"/>
              <a:gd name="T45" fmla="*/ 126 h 947"/>
              <a:gd name="T46" fmla="*/ 913 w 952"/>
              <a:gd name="T47" fmla="*/ 94 h 947"/>
              <a:gd name="T48" fmla="*/ 926 w 952"/>
              <a:gd name="T49" fmla="*/ 66 h 947"/>
              <a:gd name="T50" fmla="*/ 936 w 952"/>
              <a:gd name="T51" fmla="*/ 42 h 947"/>
              <a:gd name="T52" fmla="*/ 944 w 952"/>
              <a:gd name="T53" fmla="*/ 24 h 947"/>
              <a:gd name="T54" fmla="*/ 949 w 952"/>
              <a:gd name="T55" fmla="*/ 12 h 947"/>
              <a:gd name="T56" fmla="*/ 952 w 952"/>
              <a:gd name="T57" fmla="*/ 2 h 947"/>
              <a:gd name="T58" fmla="*/ 952 w 952"/>
              <a:gd name="T59" fmla="*/ 0 h 947"/>
              <a:gd name="T60" fmla="*/ 952 w 952"/>
              <a:gd name="T61" fmla="*/ 4 h 947"/>
              <a:gd name="T62" fmla="*/ 950 w 952"/>
              <a:gd name="T63" fmla="*/ 17 h 947"/>
              <a:gd name="T64" fmla="*/ 948 w 952"/>
              <a:gd name="T65" fmla="*/ 36 h 947"/>
              <a:gd name="T66" fmla="*/ 942 w 952"/>
              <a:gd name="T67" fmla="*/ 62 h 947"/>
              <a:gd name="T68" fmla="*/ 936 w 952"/>
              <a:gd name="T69" fmla="*/ 93 h 947"/>
              <a:gd name="T70" fmla="*/ 927 w 952"/>
              <a:gd name="T71" fmla="*/ 130 h 947"/>
              <a:gd name="T72" fmla="*/ 914 w 952"/>
              <a:gd name="T73" fmla="*/ 172 h 947"/>
              <a:gd name="T74" fmla="*/ 899 w 952"/>
              <a:gd name="T75" fmla="*/ 217 h 947"/>
              <a:gd name="T76" fmla="*/ 881 w 952"/>
              <a:gd name="T77" fmla="*/ 264 h 947"/>
              <a:gd name="T78" fmla="*/ 857 w 952"/>
              <a:gd name="T79" fmla="*/ 315 h 947"/>
              <a:gd name="T80" fmla="*/ 830 w 952"/>
              <a:gd name="T81" fmla="*/ 368 h 947"/>
              <a:gd name="T82" fmla="*/ 798 w 952"/>
              <a:gd name="T83" fmla="*/ 421 h 947"/>
              <a:gd name="T84" fmla="*/ 762 w 952"/>
              <a:gd name="T85" fmla="*/ 475 h 947"/>
              <a:gd name="T86" fmla="*/ 719 w 952"/>
              <a:gd name="T87" fmla="*/ 529 h 947"/>
              <a:gd name="T88" fmla="*/ 671 w 952"/>
              <a:gd name="T89" fmla="*/ 582 h 947"/>
              <a:gd name="T90" fmla="*/ 613 w 952"/>
              <a:gd name="T91" fmla="*/ 637 h 947"/>
              <a:gd name="T92" fmla="*/ 555 w 952"/>
              <a:gd name="T93" fmla="*/ 685 h 947"/>
              <a:gd name="T94" fmla="*/ 500 w 952"/>
              <a:gd name="T95" fmla="*/ 726 h 947"/>
              <a:gd name="T96" fmla="*/ 447 w 952"/>
              <a:gd name="T97" fmla="*/ 761 h 947"/>
              <a:gd name="T98" fmla="*/ 396 w 952"/>
              <a:gd name="T99" fmla="*/ 790 h 947"/>
              <a:gd name="T100" fmla="*/ 350 w 952"/>
              <a:gd name="T101" fmla="*/ 813 h 947"/>
              <a:gd name="T102" fmla="*/ 307 w 952"/>
              <a:gd name="T103" fmla="*/ 831 h 947"/>
              <a:gd name="T104" fmla="*/ 270 w 952"/>
              <a:gd name="T105" fmla="*/ 845 h 947"/>
              <a:gd name="T106" fmla="*/ 238 w 952"/>
              <a:gd name="T107" fmla="*/ 855 h 947"/>
              <a:gd name="T108" fmla="*/ 212 w 952"/>
              <a:gd name="T109" fmla="*/ 862 h 947"/>
              <a:gd name="T110" fmla="*/ 192 w 952"/>
              <a:gd name="T111" fmla="*/ 866 h 947"/>
              <a:gd name="T112" fmla="*/ 181 w 952"/>
              <a:gd name="T113" fmla="*/ 868 h 947"/>
              <a:gd name="T114" fmla="*/ 176 w 952"/>
              <a:gd name="T115" fmla="*/ 868 h 947"/>
              <a:gd name="T116" fmla="*/ 167 w 952"/>
              <a:gd name="T117" fmla="*/ 947 h 947"/>
              <a:gd name="T118" fmla="*/ 0 w 952"/>
              <a:gd name="T119" fmla="*/ 756 h 9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952" h="947">
                <a:moveTo>
                  <a:pt x="0" y="756"/>
                </a:moveTo>
                <a:lnTo>
                  <a:pt x="191" y="591"/>
                </a:lnTo>
                <a:lnTo>
                  <a:pt x="190" y="672"/>
                </a:lnTo>
                <a:lnTo>
                  <a:pt x="194" y="672"/>
                </a:lnTo>
                <a:lnTo>
                  <a:pt x="205" y="672"/>
                </a:lnTo>
                <a:lnTo>
                  <a:pt x="225" y="671"/>
                </a:lnTo>
                <a:lnTo>
                  <a:pt x="250" y="667"/>
                </a:lnTo>
                <a:lnTo>
                  <a:pt x="281" y="662"/>
                </a:lnTo>
                <a:lnTo>
                  <a:pt x="316" y="653"/>
                </a:lnTo>
                <a:lnTo>
                  <a:pt x="356" y="641"/>
                </a:lnTo>
                <a:lnTo>
                  <a:pt x="399" y="626"/>
                </a:lnTo>
                <a:lnTo>
                  <a:pt x="444" y="605"/>
                </a:lnTo>
                <a:lnTo>
                  <a:pt x="492" y="578"/>
                </a:lnTo>
                <a:lnTo>
                  <a:pt x="540" y="547"/>
                </a:lnTo>
                <a:lnTo>
                  <a:pt x="587" y="508"/>
                </a:lnTo>
                <a:lnTo>
                  <a:pt x="635" y="463"/>
                </a:lnTo>
                <a:lnTo>
                  <a:pt x="689" y="405"/>
                </a:lnTo>
                <a:lnTo>
                  <a:pt x="737" y="350"/>
                </a:lnTo>
                <a:lnTo>
                  <a:pt x="780" y="298"/>
                </a:lnTo>
                <a:lnTo>
                  <a:pt x="816" y="249"/>
                </a:lnTo>
                <a:lnTo>
                  <a:pt x="847" y="204"/>
                </a:lnTo>
                <a:lnTo>
                  <a:pt x="873" y="164"/>
                </a:lnTo>
                <a:lnTo>
                  <a:pt x="895" y="126"/>
                </a:lnTo>
                <a:lnTo>
                  <a:pt x="913" y="94"/>
                </a:lnTo>
                <a:lnTo>
                  <a:pt x="926" y="66"/>
                </a:lnTo>
                <a:lnTo>
                  <a:pt x="936" y="42"/>
                </a:lnTo>
                <a:lnTo>
                  <a:pt x="944" y="24"/>
                </a:lnTo>
                <a:lnTo>
                  <a:pt x="949" y="12"/>
                </a:lnTo>
                <a:lnTo>
                  <a:pt x="952" y="2"/>
                </a:lnTo>
                <a:lnTo>
                  <a:pt x="952" y="0"/>
                </a:lnTo>
                <a:lnTo>
                  <a:pt x="952" y="4"/>
                </a:lnTo>
                <a:lnTo>
                  <a:pt x="950" y="17"/>
                </a:lnTo>
                <a:lnTo>
                  <a:pt x="948" y="36"/>
                </a:lnTo>
                <a:lnTo>
                  <a:pt x="942" y="62"/>
                </a:lnTo>
                <a:lnTo>
                  <a:pt x="936" y="93"/>
                </a:lnTo>
                <a:lnTo>
                  <a:pt x="927" y="130"/>
                </a:lnTo>
                <a:lnTo>
                  <a:pt x="914" y="172"/>
                </a:lnTo>
                <a:lnTo>
                  <a:pt x="899" y="217"/>
                </a:lnTo>
                <a:lnTo>
                  <a:pt x="881" y="264"/>
                </a:lnTo>
                <a:lnTo>
                  <a:pt x="857" y="315"/>
                </a:lnTo>
                <a:lnTo>
                  <a:pt x="830" y="368"/>
                </a:lnTo>
                <a:lnTo>
                  <a:pt x="798" y="421"/>
                </a:lnTo>
                <a:lnTo>
                  <a:pt x="762" y="475"/>
                </a:lnTo>
                <a:lnTo>
                  <a:pt x="719" y="529"/>
                </a:lnTo>
                <a:lnTo>
                  <a:pt x="671" y="582"/>
                </a:lnTo>
                <a:lnTo>
                  <a:pt x="613" y="637"/>
                </a:lnTo>
                <a:lnTo>
                  <a:pt x="555" y="685"/>
                </a:lnTo>
                <a:lnTo>
                  <a:pt x="500" y="726"/>
                </a:lnTo>
                <a:lnTo>
                  <a:pt x="447" y="761"/>
                </a:lnTo>
                <a:lnTo>
                  <a:pt x="396" y="790"/>
                </a:lnTo>
                <a:lnTo>
                  <a:pt x="350" y="813"/>
                </a:lnTo>
                <a:lnTo>
                  <a:pt x="307" y="831"/>
                </a:lnTo>
                <a:lnTo>
                  <a:pt x="270" y="845"/>
                </a:lnTo>
                <a:lnTo>
                  <a:pt x="238" y="855"/>
                </a:lnTo>
                <a:lnTo>
                  <a:pt x="212" y="862"/>
                </a:lnTo>
                <a:lnTo>
                  <a:pt x="192" y="866"/>
                </a:lnTo>
                <a:lnTo>
                  <a:pt x="181" y="868"/>
                </a:lnTo>
                <a:lnTo>
                  <a:pt x="176" y="868"/>
                </a:lnTo>
                <a:lnTo>
                  <a:pt x="167" y="947"/>
                </a:lnTo>
                <a:lnTo>
                  <a:pt x="0" y="756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rgbClr val="000000"/>
              </a:gs>
            </a:gsLst>
            <a:lin ang="0" scaled="1"/>
          </a:gradFill>
          <a:ln>
            <a:noFill/>
          </a:ln>
          <a:effectLst>
            <a:outerShdw dist="107763" dir="2700000" algn="ctr" rotWithShape="0">
              <a:srgbClr val="B2B2B2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0">
                <a:solidFill>
                  <a:srgbClr val="BBF6EE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372742" name="Text Box 6"/>
          <p:cNvSpPr txBox="1">
            <a:spLocks noChangeArrowheads="1"/>
          </p:cNvSpPr>
          <p:nvPr/>
        </p:nvSpPr>
        <p:spPr bwMode="gray">
          <a:xfrm>
            <a:off x="395536" y="3867150"/>
            <a:ext cx="3390652" cy="477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2500" b="1" dirty="0" err="1" smtClean="0">
                <a:solidFill>
                  <a:srgbClr val="009999"/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2500" b="1" dirty="0" smtClean="0">
                <a:solidFill>
                  <a:srgbClr val="00999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500" b="1" dirty="0" err="1" smtClean="0">
                <a:solidFill>
                  <a:srgbClr val="009999"/>
                </a:solidFill>
                <a:latin typeface="Times New Roman" pitchFamily="18" charset="0"/>
                <a:cs typeface="Times New Roman" pitchFamily="18" charset="0"/>
              </a:rPr>
              <a:t>Phận</a:t>
            </a:r>
            <a:r>
              <a:rPr lang="en-US" sz="2500" b="1" dirty="0" smtClean="0">
                <a:solidFill>
                  <a:srgbClr val="009999"/>
                </a:solidFill>
                <a:latin typeface="Times New Roman" pitchFamily="18" charset="0"/>
                <a:cs typeface="Times New Roman" pitchFamily="18" charset="0"/>
              </a:rPr>
              <a:t> ban </a:t>
            </a:r>
            <a:r>
              <a:rPr lang="en-US" sz="2500" b="1" dirty="0" err="1" smtClean="0">
                <a:solidFill>
                  <a:srgbClr val="009999"/>
                </a:solidFill>
                <a:latin typeface="Times New Roman" pitchFamily="18" charset="0"/>
                <a:cs typeface="Times New Roman" pitchFamily="18" charset="0"/>
              </a:rPr>
              <a:t>khảo</a:t>
            </a:r>
            <a:r>
              <a:rPr lang="en-US" sz="2500" b="1" dirty="0" smtClean="0">
                <a:solidFill>
                  <a:srgbClr val="00999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500" b="1" dirty="0" err="1" smtClean="0">
                <a:solidFill>
                  <a:srgbClr val="009999"/>
                </a:solidFill>
                <a:latin typeface="Times New Roman" pitchFamily="18" charset="0"/>
                <a:cs typeface="Times New Roman" pitchFamily="18" charset="0"/>
              </a:rPr>
              <a:t>thí</a:t>
            </a:r>
            <a:endParaRPr lang="en-US" sz="2500" b="1" dirty="0">
              <a:solidFill>
                <a:srgbClr val="00999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2743" name="AutoShape 7"/>
          <p:cNvSpPr>
            <a:spLocks noChangeArrowheads="1"/>
          </p:cNvSpPr>
          <p:nvPr/>
        </p:nvSpPr>
        <p:spPr bwMode="gray">
          <a:xfrm>
            <a:off x="395536" y="3810000"/>
            <a:ext cx="3262064" cy="4572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99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grpSp>
        <p:nvGrpSpPr>
          <p:cNvPr id="372744" name="Group 8"/>
          <p:cNvGrpSpPr>
            <a:grpSpLocks/>
          </p:cNvGrpSpPr>
          <p:nvPr/>
        </p:nvGrpSpPr>
        <p:grpSpPr bwMode="auto">
          <a:xfrm>
            <a:off x="2111694" y="1425482"/>
            <a:ext cx="4764562" cy="1427454"/>
            <a:chOff x="2400" y="1152"/>
            <a:chExt cx="1488" cy="821"/>
          </a:xfrm>
        </p:grpSpPr>
        <p:sp>
          <p:nvSpPr>
            <p:cNvPr id="372745" name="Text Box 9"/>
            <p:cNvSpPr txBox="1">
              <a:spLocks noChangeArrowheads="1"/>
            </p:cNvSpPr>
            <p:nvPr/>
          </p:nvSpPr>
          <p:spPr bwMode="gray">
            <a:xfrm>
              <a:off x="2490" y="1188"/>
              <a:ext cx="1269" cy="7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2500" b="1" dirty="0" err="1" smtClean="0">
                  <a:solidFill>
                    <a:srgbClr val="CC0099"/>
                  </a:solidFill>
                  <a:latin typeface="Times New Roman" pitchFamily="18" charset="0"/>
                  <a:cs typeface="Times New Roman" pitchFamily="18" charset="0"/>
                </a:rPr>
                <a:t>Bộ</a:t>
              </a:r>
              <a:r>
                <a:rPr lang="en-US" sz="2500" b="1" dirty="0" smtClean="0">
                  <a:solidFill>
                    <a:srgbClr val="CC0099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500" b="1" dirty="0" err="1" smtClean="0">
                  <a:solidFill>
                    <a:srgbClr val="CC0099"/>
                  </a:solidFill>
                  <a:latin typeface="Times New Roman" pitchFamily="18" charset="0"/>
                  <a:cs typeface="Times New Roman" pitchFamily="18" charset="0"/>
                </a:rPr>
                <a:t>phận</a:t>
              </a:r>
              <a:r>
                <a:rPr lang="en-US" sz="2500" b="1" dirty="0" smtClean="0">
                  <a:solidFill>
                    <a:srgbClr val="CC0099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500" b="1" dirty="0" err="1" smtClean="0">
                  <a:solidFill>
                    <a:srgbClr val="CC0099"/>
                  </a:solidFill>
                  <a:latin typeface="Times New Roman" pitchFamily="18" charset="0"/>
                  <a:cs typeface="Times New Roman" pitchFamily="18" charset="0"/>
                </a:rPr>
                <a:t>quản</a:t>
              </a:r>
              <a:r>
                <a:rPr lang="en-US" sz="2500" b="1" dirty="0" smtClean="0">
                  <a:solidFill>
                    <a:srgbClr val="CC0099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500" b="1" dirty="0" err="1" smtClean="0">
                  <a:solidFill>
                    <a:srgbClr val="CC0099"/>
                  </a:solidFill>
                  <a:latin typeface="Times New Roman" pitchFamily="18" charset="0"/>
                  <a:cs typeface="Times New Roman" pitchFamily="18" charset="0"/>
                </a:rPr>
                <a:t>lý</a:t>
              </a:r>
              <a:r>
                <a:rPr lang="en-US" sz="2500" b="1" dirty="0" smtClean="0">
                  <a:solidFill>
                    <a:srgbClr val="CC0099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500" b="1" dirty="0" err="1" smtClean="0">
                  <a:solidFill>
                    <a:srgbClr val="CC0099"/>
                  </a:solidFill>
                  <a:latin typeface="Times New Roman" pitchFamily="18" charset="0"/>
                  <a:cs typeface="Times New Roman" pitchFamily="18" charset="0"/>
                </a:rPr>
                <a:t>sinh</a:t>
              </a:r>
              <a:r>
                <a:rPr lang="en-US" sz="2500" b="1" dirty="0" smtClean="0">
                  <a:solidFill>
                    <a:srgbClr val="CC0099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500" b="1" dirty="0" err="1" smtClean="0">
                  <a:solidFill>
                    <a:srgbClr val="CC0099"/>
                  </a:solidFill>
                  <a:latin typeface="Times New Roman" pitchFamily="18" charset="0"/>
                  <a:cs typeface="Times New Roman" pitchFamily="18" charset="0"/>
                </a:rPr>
                <a:t>viên</a:t>
              </a:r>
              <a:endParaRPr lang="en-US" sz="2500" b="1" dirty="0">
                <a:solidFill>
                  <a:srgbClr val="CC0099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72746" name="AutoShape 10"/>
            <p:cNvSpPr>
              <a:spLocks noChangeArrowheads="1"/>
            </p:cNvSpPr>
            <p:nvPr/>
          </p:nvSpPr>
          <p:spPr bwMode="gray">
            <a:xfrm>
              <a:off x="2400" y="1152"/>
              <a:ext cx="1488" cy="288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rgbClr val="CC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</p:grpSp>
      <p:sp>
        <p:nvSpPr>
          <p:cNvPr id="372747" name="Text Box 11"/>
          <p:cNvSpPr txBox="1">
            <a:spLocks noChangeArrowheads="1"/>
          </p:cNvSpPr>
          <p:nvPr/>
        </p:nvSpPr>
        <p:spPr bwMode="gray">
          <a:xfrm>
            <a:off x="4499992" y="4856946"/>
            <a:ext cx="4032448" cy="477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2500" b="1" dirty="0" err="1" smtClean="0"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25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500" b="1" dirty="0" err="1" smtClean="0">
                <a:latin typeface="Times New Roman" pitchFamily="18" charset="0"/>
                <a:cs typeface="Times New Roman" pitchFamily="18" charset="0"/>
              </a:rPr>
              <a:t>phận</a:t>
            </a:r>
            <a:r>
              <a:rPr lang="en-US" sz="25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500" b="1" dirty="0" err="1" smtClean="0">
                <a:latin typeface="Times New Roman" pitchFamily="18" charset="0"/>
                <a:cs typeface="Times New Roman" pitchFamily="18" charset="0"/>
              </a:rPr>
              <a:t>quản</a:t>
            </a:r>
            <a:r>
              <a:rPr lang="en-US" sz="25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500" b="1" dirty="0" err="1" smtClean="0">
                <a:latin typeface="Times New Roman" pitchFamily="18" charset="0"/>
                <a:cs typeface="Times New Roman" pitchFamily="18" charset="0"/>
              </a:rPr>
              <a:t>lí</a:t>
            </a:r>
            <a:r>
              <a:rPr lang="en-US" sz="25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500" b="1" dirty="0" err="1" smtClean="0">
                <a:latin typeface="Times New Roman" pitchFamily="18" charset="0"/>
                <a:cs typeface="Times New Roman" pitchFamily="18" charset="0"/>
              </a:rPr>
              <a:t>đào</a:t>
            </a:r>
            <a:r>
              <a:rPr lang="en-US" sz="25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500" b="1" dirty="0" err="1" smtClean="0">
                <a:latin typeface="Times New Roman" pitchFamily="18" charset="0"/>
                <a:cs typeface="Times New Roman" pitchFamily="18" charset="0"/>
              </a:rPr>
              <a:t>tạo</a:t>
            </a:r>
            <a:endParaRPr lang="en-US" sz="25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2748" name="AutoShape 12"/>
          <p:cNvSpPr>
            <a:spLocks noChangeArrowheads="1"/>
          </p:cNvSpPr>
          <p:nvPr/>
        </p:nvSpPr>
        <p:spPr bwMode="gray">
          <a:xfrm>
            <a:off x="4418806" y="4876800"/>
            <a:ext cx="3897610" cy="4572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6534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HÂN TÍCH CHỨC NĂNG HỆ THỐNG</a:t>
            </a:r>
            <a:endParaRPr lang="vi-VN" sz="3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**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hận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uản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í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inh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iên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>
              <a:buFontTx/>
              <a:buChar char="-"/>
            </a:pP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Ql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oà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ồ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ơ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i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iê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ập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nhật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ds SV +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Lớp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Khóa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ọ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i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iên</a:t>
            </a:r>
            <a:endParaRPr lang="en-US" sz="3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-"/>
            </a:pP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Lưu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rữ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oà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ồ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ơ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i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iê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ã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ra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rườ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0" indent="0">
              <a:buNone/>
            </a:pPr>
            <a:endParaRPr lang="vi-VN" sz="3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7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566121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HÂN TÍCH CHỨC NĂNG HỆ THỐNG</a:t>
            </a:r>
            <a:endParaRPr lang="vi-VN" sz="3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**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hận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ban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khảo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í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endParaRPr lang="en-US" sz="3000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-"/>
            </a:pP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ập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nhật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iểm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mỗi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khi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ú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mô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ọ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ọ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kì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>
              <a:buFontTx/>
              <a:buChar char="-"/>
            </a:pP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í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iểm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rè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luyệ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á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nhâ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>
              <a:buFontTx/>
              <a:buChar char="-"/>
            </a:pP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ố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kê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bá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á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nă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lự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i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iê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dựa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iêu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hí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á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giá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ọ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ập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rè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luyệ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>
              <a:buFontTx/>
              <a:buChar char="-"/>
            </a:pP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Lưu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rữ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oà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quả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ọ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ập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i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iê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ã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ra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rườ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>
              <a:buFontTx/>
              <a:buChar char="-"/>
            </a:pP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iểm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ru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bì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í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e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ứ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:</a:t>
            </a:r>
          </a:p>
          <a:p>
            <a:pPr marL="0" indent="0">
              <a:buNone/>
            </a:pP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điểm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lần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1+ (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điểm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lần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2*2))/3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8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1357160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HÂN TÍCH CHỨC NĂNG HỆ THỐNG</a:t>
            </a:r>
            <a:endParaRPr lang="vi-VN" sz="3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**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hận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ào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ạo</a:t>
            </a:r>
            <a:endParaRPr lang="en-US" sz="3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ập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nhật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mô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ọ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xây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dự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hươ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rì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à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ạ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oà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khóa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vi-VN" sz="3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9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973835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4</TotalTime>
  <Words>578</Words>
  <Application>Microsoft Office PowerPoint</Application>
  <PresentationFormat>On-screen Show (4:3)</PresentationFormat>
  <Paragraphs>97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Office Theme</vt:lpstr>
      <vt:lpstr>Visio.Drawing.15</vt:lpstr>
      <vt:lpstr>THỰC TẬP LẬP TRÌNH HƯỚNG ĐỐI TƯỢNG </vt:lpstr>
      <vt:lpstr>NỘI DUNG BÁO CÁO</vt:lpstr>
      <vt:lpstr>MỤC ĐÍCH</vt:lpstr>
      <vt:lpstr>YÊU CẦU</vt:lpstr>
      <vt:lpstr>NGƯỜI DÙNG</vt:lpstr>
      <vt:lpstr>PHÂN TÍCH CHỨC NĂNG HỆ THỐNG</vt:lpstr>
      <vt:lpstr>PHÂN TÍCH CHỨC NĂNG HỆ THỐNG</vt:lpstr>
      <vt:lpstr>PHÂN TÍCH CHỨC NĂNG HỆ THỐNG</vt:lpstr>
      <vt:lpstr>PHÂN TÍCH CHỨC NĂNG HỆ THỐNG</vt:lpstr>
      <vt:lpstr>PHÂN TÍCH CHỨC NĂNG HỆ THỐNG</vt:lpstr>
      <vt:lpstr>GIAO DIỆN CHÍNH</vt:lpstr>
      <vt:lpstr>QUẢN LÍ</vt:lpstr>
      <vt:lpstr>QUẢN LÍ</vt:lpstr>
      <vt:lpstr>KẾT LUẬN</vt:lpstr>
      <vt:lpstr>Tài liệu tham khảo</vt:lpstr>
      <vt:lpstr>THE END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ỰC TẬP LẬP TRÌNH HƯỚNG ĐỐI TƯỢNG</dc:title>
  <dc:creator>AutoBVT</dc:creator>
  <cp:lastModifiedBy>AutoBVT</cp:lastModifiedBy>
  <cp:revision>11</cp:revision>
  <dcterms:created xsi:type="dcterms:W3CDTF">2017-01-09T15:50:48Z</dcterms:created>
  <dcterms:modified xsi:type="dcterms:W3CDTF">2017-01-10T00:51:38Z</dcterms:modified>
</cp:coreProperties>
</file>